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0B20C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3 Това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0B20C6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0B20C6">
              <w:rPr>
                <w:rFonts w:asciiTheme="minorHAnsi" w:hAnsiTheme="minorHAnsi" w:cstheme="minorHAnsi"/>
                <w:sz w:val="24"/>
              </w:rPr>
              <w:t>5.3.1 Товари - продаж (автоматизоване ВПЗ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1060CF" w:rsidRPr="001060CF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Заступник директора департаменту</w:t>
            </w:r>
          </w:p>
          <w:p w:rsidR="00581EB7" w:rsidRPr="00A639B5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Департамент роздрібної торгівлі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  <w:r w:rsidRPr="001060CF">
              <w:rPr>
                <w:rFonts w:asciiTheme="minorHAnsi" w:hAnsiTheme="minorHAnsi" w:cstheme="minorHAnsi"/>
                <w:sz w:val="24"/>
              </w:rPr>
              <w:t>Лека Олександр Миколайович</w:t>
            </w:r>
            <w:r w:rsidR="00B62C94" w:rsidRPr="00A639B5">
              <w:rPr>
                <w:rFonts w:asciiTheme="minorHAnsi" w:hAnsiTheme="minorHAnsi" w:cstheme="minorHAnsi"/>
                <w:sz w:val="24"/>
              </w:rPr>
              <w:tab/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DF01FE" w:rsidRPr="00843BB3" w:rsidRDefault="00DF01FE" w:rsidP="00DF01FE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83389B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F01FE" w:rsidRPr="0083389B" w:rsidRDefault="00DF01FE" w:rsidP="00DF01FE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DF01FE" w:rsidRPr="00A639B5" w:rsidRDefault="00DF01FE" w:rsidP="00DF01F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DF01FE" w:rsidRPr="007B6EED" w:rsidRDefault="00DF01FE" w:rsidP="00DF01F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  <w:tr w:rsidR="005D3A54" w:rsidRPr="00A639B5" w:rsidTr="00A3632C">
        <w:tc>
          <w:tcPr>
            <w:tcW w:w="2694" w:type="dxa"/>
          </w:tcPr>
          <w:p w:rsidR="005D3A54" w:rsidRDefault="00A22F80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15.06.2006</w:t>
            </w:r>
          </w:p>
        </w:tc>
        <w:tc>
          <w:tcPr>
            <w:tcW w:w="6938" w:type="dxa"/>
          </w:tcPr>
          <w:p w:rsidR="005D3A54" w:rsidRDefault="00A22F80" w:rsidP="00A22F8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Постанова Кабінету Міністрів України </w:t>
            </w:r>
            <w:r w:rsidRPr="00A22F80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«</w:t>
            </w:r>
            <w:r w:rsidRPr="00A22F80">
              <w:rPr>
                <w:rFonts w:asciiTheme="minorHAnsi" w:hAnsiTheme="minorHAnsi" w:cs="Times New Roman"/>
                <w:sz w:val="24"/>
              </w:rPr>
              <w:t>Про за</w:t>
            </w:r>
            <w:r>
              <w:rPr>
                <w:rFonts w:asciiTheme="minorHAnsi" w:hAnsiTheme="minorHAnsi" w:cs="Times New Roman"/>
                <w:sz w:val="24"/>
              </w:rPr>
              <w:t xml:space="preserve">твердження Порядку провадження </w:t>
            </w:r>
            <w:r w:rsidRPr="00A22F80">
              <w:rPr>
                <w:rFonts w:asciiTheme="minorHAnsi" w:hAnsiTheme="minorHAnsi" w:cs="Times New Roman"/>
                <w:sz w:val="24"/>
              </w:rPr>
              <w:t>торговельної діял</w:t>
            </w:r>
            <w:r>
              <w:rPr>
                <w:rFonts w:asciiTheme="minorHAnsi" w:hAnsiTheme="minorHAnsi" w:cs="Times New Roman"/>
                <w:sz w:val="24"/>
              </w:rPr>
              <w:t xml:space="preserve">ьності та правил торговельного </w:t>
            </w:r>
            <w:r w:rsidRPr="00A22F80">
              <w:rPr>
                <w:rFonts w:asciiTheme="minorHAnsi" w:hAnsiTheme="minorHAnsi" w:cs="Times New Roman"/>
                <w:sz w:val="24"/>
              </w:rPr>
              <w:t>обслуговування на ринку споживчих товарів</w:t>
            </w:r>
            <w:r>
              <w:rPr>
                <w:rFonts w:asciiTheme="minorHAnsi" w:hAnsiTheme="minorHAnsi" w:cs="Times New Roman"/>
                <w:sz w:val="24"/>
              </w:rPr>
              <w:t>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AA2CAF" w:rsidRPr="00A639B5" w:rsidRDefault="00E0026F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Інформація про продаж товарів у відділення поштового зв’язку </w:t>
            </w:r>
            <w:r w:rsidR="008A7599">
              <w:rPr>
                <w:rFonts w:asciiTheme="minorHAnsi" w:hAnsiTheme="minorHAnsi" w:cs="Times New Roman"/>
                <w:sz w:val="24"/>
              </w:rPr>
              <w:t>передається з Фронт системи з деталізацією до кожного товару.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AA2CAF" w:rsidRPr="003C52D5" w:rsidRDefault="00581EB7" w:rsidP="008A759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  <w:lang w:val="ru-RU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</w:t>
            </w:r>
            <w:r w:rsidR="008A7599">
              <w:rPr>
                <w:rFonts w:asciiTheme="minorHAnsi" w:hAnsiTheme="minorHAnsi" w:cs="Times New Roman"/>
                <w:sz w:val="24"/>
              </w:rPr>
              <w:t>Фронт система</w:t>
            </w:r>
            <w:r w:rsidR="003C52D5">
              <w:rPr>
                <w:rFonts w:asciiTheme="minorHAnsi" w:hAnsiTheme="minorHAnsi" w:cs="Times New Roman"/>
                <w:sz w:val="24"/>
              </w:rPr>
              <w:t xml:space="preserve">/Отримувач – </w:t>
            </w:r>
            <w:r w:rsidR="003C52D5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</w:p>
        </w:tc>
        <w:tc>
          <w:tcPr>
            <w:tcW w:w="2409" w:type="dxa"/>
            <w:vAlign w:val="center"/>
          </w:tcPr>
          <w:p w:rsidR="00E0026F" w:rsidRPr="00A639B5" w:rsidRDefault="00E0026F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0026F">
              <w:rPr>
                <w:rFonts w:asciiTheme="minorHAnsi" w:hAnsiTheme="minorHAnsi" w:cs="Times New Roman"/>
                <w:sz w:val="24"/>
              </w:rPr>
              <w:t>2ІКП -1.1.Продаж товарів (всі групи)</w:t>
            </w:r>
          </w:p>
          <w:p w:rsidR="002F109B" w:rsidRPr="00A639B5" w:rsidRDefault="002F109B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</w:p>
        </w:tc>
      </w:tr>
      <w:tr w:rsidR="00914A88" w:rsidRPr="00A639B5" w:rsidTr="00401E9C">
        <w:trPr>
          <w:cantSplit/>
          <w:trHeight w:val="966"/>
        </w:trPr>
        <w:tc>
          <w:tcPr>
            <w:tcW w:w="1003" w:type="dxa"/>
            <w:vMerge w:val="restart"/>
            <w:vAlign w:val="center"/>
          </w:tcPr>
          <w:p w:rsidR="000346A5" w:rsidRPr="00A639B5" w:rsidRDefault="000346A5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0346A5" w:rsidRPr="002B592C" w:rsidRDefault="002B592C" w:rsidP="0086071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ані про </w:t>
            </w:r>
            <w:r w:rsidR="00FB7206">
              <w:rPr>
                <w:rFonts w:asciiTheme="minorHAnsi" w:hAnsiTheme="minorHAnsi" w:cs="Times New Roman"/>
                <w:sz w:val="24"/>
              </w:rPr>
              <w:t xml:space="preserve">реалізований товар, первинні та системні документи передаються </w:t>
            </w:r>
            <w:r w:rsidR="0036317B">
              <w:rPr>
                <w:rFonts w:asciiTheme="minorHAnsi" w:hAnsiTheme="minorHAnsi" w:cs="Times New Roman"/>
                <w:sz w:val="24"/>
              </w:rPr>
              <w:t>відповідальному працівнику бухгалтерії.</w:t>
            </w:r>
          </w:p>
        </w:tc>
        <w:tc>
          <w:tcPr>
            <w:tcW w:w="2410" w:type="dxa"/>
            <w:vAlign w:val="center"/>
          </w:tcPr>
          <w:p w:rsidR="000346A5" w:rsidRPr="002B592C" w:rsidRDefault="002B592C" w:rsidP="002B592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>
              <w:rPr>
                <w:rFonts w:asciiTheme="minorHAnsi" w:hAnsiTheme="minorHAnsi" w:cs="Times New Roman"/>
                <w:sz w:val="24"/>
              </w:rPr>
              <w:t>–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бухгалтер з руху ТМЦ</w:t>
            </w:r>
          </w:p>
        </w:tc>
        <w:tc>
          <w:tcPr>
            <w:tcW w:w="2409" w:type="dxa"/>
            <w:vAlign w:val="center"/>
          </w:tcPr>
          <w:p w:rsidR="000346A5" w:rsidRPr="00A639B5" w:rsidRDefault="008A7599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A7599">
              <w:rPr>
                <w:rFonts w:asciiTheme="minorHAnsi" w:hAnsiTheme="minorHAnsi" w:cs="Times New Roman"/>
                <w:sz w:val="24"/>
              </w:rPr>
              <w:t>6.6.1.1 Реалізація товарів</w:t>
            </w:r>
          </w:p>
        </w:tc>
      </w:tr>
      <w:tr w:rsidR="00914A88" w:rsidRPr="00A639B5" w:rsidTr="00401E9C">
        <w:trPr>
          <w:cantSplit/>
          <w:trHeight w:val="541"/>
        </w:trPr>
        <w:tc>
          <w:tcPr>
            <w:tcW w:w="1003" w:type="dxa"/>
            <w:vMerge/>
            <w:vAlign w:val="center"/>
          </w:tcPr>
          <w:p w:rsidR="009F6F0B" w:rsidRPr="00A639B5" w:rsidRDefault="009F6F0B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9F6F0B" w:rsidRPr="00657D50" w:rsidRDefault="0080449D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Інформація про продаж ТМЦ у відділенні ВПЗ передається відповідальному співробітнику </w:t>
            </w:r>
            <w:r w:rsidR="00790C06" w:rsidRPr="00657D50">
              <w:rPr>
                <w:rFonts w:asciiTheme="minorHAnsi" w:hAnsiTheme="minorHAnsi" w:cs="Times New Roman"/>
                <w:sz w:val="24"/>
              </w:rPr>
              <w:t>управління запасами.</w:t>
            </w:r>
            <w:r w:rsidR="00401E9C" w:rsidRPr="00657D50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9F6F0B" w:rsidRPr="00657D50" w:rsidRDefault="009C698A" w:rsidP="009C698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 w:rsidRPr="00657D50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="00C61646" w:rsidRPr="00657D50">
              <w:rPr>
                <w:rFonts w:asciiTheme="minorHAnsi" w:hAnsiTheme="minorHAnsi" w:cs="Times New Roman"/>
                <w:sz w:val="24"/>
              </w:rPr>
              <w:t xml:space="preserve">/ </w:t>
            </w:r>
            <w:r w:rsidR="009F6F0B" w:rsidRPr="00657D50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 w:rsidR="007964ED" w:rsidRPr="00657D50">
              <w:rPr>
                <w:rFonts w:asciiTheme="minorHAnsi" w:hAnsiTheme="minorHAnsi" w:cs="Times New Roman"/>
                <w:sz w:val="24"/>
              </w:rPr>
              <w:t>—</w:t>
            </w:r>
            <w:r w:rsidRPr="00657D50">
              <w:rPr>
                <w:rFonts w:asciiTheme="minorHAnsi" w:hAnsiTheme="minorHAnsi" w:cs="Times New Roman"/>
                <w:sz w:val="24"/>
              </w:rPr>
              <w:t>відповідальний за управління запасами ТМЦ</w:t>
            </w:r>
          </w:p>
        </w:tc>
        <w:tc>
          <w:tcPr>
            <w:tcW w:w="2409" w:type="dxa"/>
            <w:vAlign w:val="center"/>
          </w:tcPr>
          <w:p w:rsidR="009F6F0B" w:rsidRPr="00657D50" w:rsidRDefault="008A7599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3.3.1 Реалізація ТМЦ </w:t>
            </w:r>
            <w:r w:rsidR="007964ED" w:rsidRPr="00657D50">
              <w:rPr>
                <w:rFonts w:asciiTheme="minorHAnsi" w:hAnsiTheme="minorHAnsi" w:cs="Times New Roman"/>
                <w:sz w:val="24"/>
              </w:rPr>
              <w:t>—</w:t>
            </w:r>
            <w:r w:rsidRPr="00657D50">
              <w:rPr>
                <w:rFonts w:asciiTheme="minorHAnsi" w:hAnsiTheme="minorHAnsi" w:cs="Times New Roman"/>
                <w:sz w:val="24"/>
              </w:rPr>
              <w:t xml:space="preserve"> ВПЗ</w:t>
            </w:r>
          </w:p>
        </w:tc>
      </w:tr>
      <w:tr w:rsidR="00914A88" w:rsidRPr="00A639B5" w:rsidTr="00C021C0">
        <w:trPr>
          <w:cantSplit/>
          <w:trHeight w:val="510"/>
        </w:trPr>
        <w:tc>
          <w:tcPr>
            <w:tcW w:w="1003" w:type="dxa"/>
            <w:vMerge/>
            <w:vAlign w:val="center"/>
          </w:tcPr>
          <w:p w:rsidR="009F6F0B" w:rsidRPr="00A639B5" w:rsidRDefault="009F6F0B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9F6F0B" w:rsidRPr="00657D50" w:rsidRDefault="00790C06" w:rsidP="009F6F0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Відповідальний співробітник </w:t>
            </w:r>
            <w:r w:rsidR="00C61646" w:rsidRPr="00657D50">
              <w:rPr>
                <w:rFonts w:asciiTheme="minorHAnsi" w:hAnsiTheme="minorHAnsi" w:cs="Times New Roman"/>
                <w:sz w:val="24"/>
              </w:rPr>
              <w:t xml:space="preserve">департаменту фінансів отримує інформацію по </w:t>
            </w:r>
            <w:proofErr w:type="spellStart"/>
            <w:r w:rsidR="00C61646" w:rsidRPr="00657D50">
              <w:rPr>
                <w:rFonts w:asciiTheme="minorHAnsi" w:hAnsiTheme="minorHAnsi" w:cs="Times New Roman"/>
                <w:sz w:val="24"/>
              </w:rPr>
              <w:t>еквайрингових</w:t>
            </w:r>
            <w:proofErr w:type="spellEnd"/>
            <w:r w:rsidR="00C61646" w:rsidRPr="00657D50">
              <w:rPr>
                <w:rFonts w:asciiTheme="minorHAnsi" w:hAnsiTheme="minorHAnsi" w:cs="Times New Roman"/>
                <w:sz w:val="24"/>
              </w:rPr>
              <w:t xml:space="preserve"> операціях, яка побудована на регістрі касових операцій.</w:t>
            </w:r>
          </w:p>
        </w:tc>
        <w:tc>
          <w:tcPr>
            <w:tcW w:w="2410" w:type="dxa"/>
            <w:vAlign w:val="center"/>
          </w:tcPr>
          <w:p w:rsidR="009F6F0B" w:rsidRPr="00657D50" w:rsidRDefault="00C61646" w:rsidP="00C61646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 w:rsidRPr="00657D50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657D50">
              <w:rPr>
                <w:rFonts w:asciiTheme="minorHAnsi" w:hAnsiTheme="minorHAnsi" w:cs="Times New Roman"/>
                <w:sz w:val="24"/>
              </w:rPr>
              <w:t xml:space="preserve">/ Отримувач </w:t>
            </w:r>
            <w:r w:rsidR="007964ED" w:rsidRPr="00657D50">
              <w:rPr>
                <w:rFonts w:asciiTheme="minorHAnsi" w:hAnsiTheme="minorHAnsi" w:cs="Times New Roman"/>
                <w:sz w:val="24"/>
              </w:rPr>
              <w:t>—</w:t>
            </w:r>
            <w:r w:rsidRPr="00657D50">
              <w:rPr>
                <w:rFonts w:asciiTheme="minorHAnsi" w:hAnsiTheme="minorHAnsi" w:cs="Times New Roman"/>
                <w:sz w:val="24"/>
              </w:rPr>
              <w:t xml:space="preserve"> відповідальний співробітник департаменту фінансів </w:t>
            </w:r>
          </w:p>
        </w:tc>
        <w:tc>
          <w:tcPr>
            <w:tcW w:w="2409" w:type="dxa"/>
            <w:vAlign w:val="center"/>
          </w:tcPr>
          <w:p w:rsidR="009F6F0B" w:rsidRPr="00657D50" w:rsidRDefault="008A7599" w:rsidP="007964E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5.8.8 </w:t>
            </w:r>
            <w:proofErr w:type="spellStart"/>
            <w:r w:rsidRPr="00657D50">
              <w:rPr>
                <w:rFonts w:asciiTheme="minorHAnsi" w:hAnsiTheme="minorHAnsi" w:cs="Times New Roman"/>
                <w:sz w:val="24"/>
              </w:rPr>
              <w:t>Еквайрінг</w:t>
            </w:r>
            <w:proofErr w:type="spellEnd"/>
            <w:r w:rsidRPr="00657D50"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7964ED" w:rsidRPr="00657D50">
              <w:rPr>
                <w:rFonts w:asciiTheme="minorHAnsi" w:hAnsiTheme="minorHAnsi" w:cs="Times New Roman"/>
                <w:sz w:val="24"/>
              </w:rPr>
              <w:t>—</w:t>
            </w:r>
            <w:r w:rsidRPr="00657D50">
              <w:rPr>
                <w:rFonts w:asciiTheme="minorHAnsi" w:hAnsiTheme="minorHAnsi" w:cs="Times New Roman"/>
                <w:sz w:val="24"/>
              </w:rPr>
              <w:t xml:space="preserve"> власні термінали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про реалізацію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680BEA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680BEA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касових операцій</w:t>
            </w:r>
          </w:p>
        </w:tc>
        <w:tc>
          <w:tcPr>
            <w:tcW w:w="2134" w:type="pct"/>
            <w:vAlign w:val="center"/>
          </w:tcPr>
          <w:p w:rsidR="00680BEA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  <w:r w:rsidR="00054E61">
        <w:br/>
      </w:r>
      <w:r w:rsidR="00054E61">
        <w:object w:dxaOrig="897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5pt;height:413.85pt" o:ole="">
            <v:imagedata r:id="rId10" o:title=""/>
          </v:shape>
          <o:OLEObject Type="Embed" ProgID="Visio.Drawing.15" ShapeID="_x0000_i1025" DrawAspect="Content" ObjectID="_1675773015" r:id="rId11"/>
        </w:object>
      </w:r>
    </w:p>
    <w:p w:rsidR="00084D2B" w:rsidRPr="00A639B5" w:rsidRDefault="00084D2B" w:rsidP="00233057"/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6"/>
        <w:gridCol w:w="3686"/>
        <w:gridCol w:w="1869"/>
        <w:gridCol w:w="1806"/>
        <w:gridCol w:w="1356"/>
        <w:gridCol w:w="1561"/>
        <w:gridCol w:w="1594"/>
      </w:tblGrid>
      <w:tr w:rsidR="00754B41" w:rsidRPr="00A639B5" w:rsidTr="00860C32">
        <w:trPr>
          <w:cantSplit/>
          <w:tblHeader/>
        </w:trPr>
        <w:tc>
          <w:tcPr>
            <w:tcW w:w="3397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1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622174" w:rsidRPr="00A639B5" w:rsidRDefault="006A71B9" w:rsidP="006A71B9">
            <w:pPr>
              <w:jc w:val="center"/>
            </w:pPr>
            <w:r>
              <w:br/>
            </w:r>
            <w:r>
              <w:object w:dxaOrig="1471" w:dyaOrig="1155">
                <v:shape id="_x0000_i1026" type="#_x0000_t75" style="width:73.95pt;height:57.75pt" o:ole="">
                  <v:imagedata r:id="rId12" o:title=""/>
                </v:shape>
                <o:OLEObject Type="Embed" ProgID="Visio.Drawing.15" ShapeID="_x0000_i1026" DrawAspect="Content" ObjectID="_1675773016" r:id="rId13"/>
              </w:object>
            </w:r>
            <w:r>
              <w:br/>
            </w:r>
            <w:r>
              <w:br/>
            </w:r>
            <w:r w:rsidR="0075670B">
              <w:object w:dxaOrig="1471" w:dyaOrig="1155">
                <v:shape id="_x0000_i1027" type="#_x0000_t75" style="width:73.95pt;height:57.75pt" o:ole="">
                  <v:imagedata r:id="rId14" o:title=""/>
                </v:shape>
                <o:OLEObject Type="Embed" ProgID="Visio.Drawing.15" ShapeID="_x0000_i1027" DrawAspect="Content" ObjectID="_1675773017" r:id="rId15"/>
              </w:object>
            </w:r>
            <w:r w:rsidR="0075670B">
              <w:br/>
            </w:r>
            <w:r w:rsidR="0075670B">
              <w:br/>
            </w:r>
            <w:r w:rsidR="0075670B">
              <w:object w:dxaOrig="1336" w:dyaOrig="1396">
                <v:shape id="_x0000_i1028" type="#_x0000_t75" style="width:66.15pt;height:69.4pt" o:ole="">
                  <v:imagedata r:id="rId16" o:title=""/>
                </v:shape>
                <o:OLEObject Type="Embed" ProgID="Visio.Drawing.15" ShapeID="_x0000_i1028" DrawAspect="Content" ObjectID="_1675773018" r:id="rId17"/>
              </w:object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3686" w:type="dxa"/>
          </w:tcPr>
          <w:p w:rsidR="00622174" w:rsidRDefault="00622174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75670B" w:rsidRPr="0075670B" w:rsidRDefault="0075670B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Фронт системи, а також з АРМ ВЗ (перехідний період) завантажується</w:t>
            </w:r>
            <w:r w:rsidR="00434B50">
              <w:rPr>
                <w:rFonts w:asciiTheme="minorHAnsi" w:hAnsiTheme="minorHAnsi" w:cstheme="minorHAnsi"/>
              </w:rPr>
              <w:t xml:space="preserve"> автоматично </w:t>
            </w:r>
            <w:r>
              <w:rPr>
                <w:rFonts w:asciiTheme="minorHAnsi" w:hAnsiTheme="minorHAnsi" w:cstheme="minorHAnsi"/>
              </w:rPr>
              <w:t xml:space="preserve">в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75670B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434B50">
              <w:rPr>
                <w:rFonts w:asciiTheme="minorHAnsi" w:hAnsiTheme="minorHAnsi" w:cstheme="minorHAnsi"/>
              </w:rPr>
              <w:t>у вигляді даних про продаж кожного товару.</w:t>
            </w:r>
          </w:p>
        </w:tc>
        <w:tc>
          <w:tcPr>
            <w:tcW w:w="1869" w:type="dxa"/>
          </w:tcPr>
          <w:p w:rsidR="000710E4" w:rsidRPr="00BD735D" w:rsidRDefault="00434B50" w:rsidP="00754B41">
            <w:pPr>
              <w:jc w:val="center"/>
              <w:rPr>
                <w:rFonts w:asciiTheme="minorHAnsi" w:hAnsiTheme="minorHAnsi" w:cstheme="minorHAnsi"/>
              </w:rPr>
            </w:pPr>
            <w:r w:rsidRPr="00BD735D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06" w:type="dxa"/>
          </w:tcPr>
          <w:p w:rsidR="00622174" w:rsidRPr="00BD735D" w:rsidRDefault="00A209C8" w:rsidP="002217C9">
            <w:pPr>
              <w:jc w:val="center"/>
              <w:rPr>
                <w:rFonts w:asciiTheme="minorHAnsi" w:hAnsiTheme="minorHAnsi" w:cstheme="minorHAnsi"/>
              </w:rPr>
            </w:pPr>
            <w:r w:rsidRPr="00BD735D">
              <w:rPr>
                <w:rFonts w:asciiTheme="minorHAnsi" w:hAnsiTheme="minorHAnsi" w:cstheme="minorHAnsi"/>
              </w:rPr>
              <w:br/>
            </w:r>
            <w:r w:rsidR="00434B50" w:rsidRPr="00BD735D">
              <w:rPr>
                <w:rFonts w:asciiTheme="minorHAnsi" w:hAnsiTheme="minorHAnsi" w:cstheme="minorHAnsi"/>
              </w:rPr>
              <w:t xml:space="preserve">Дані про продаж </w:t>
            </w:r>
            <w:r w:rsidRPr="00BD735D">
              <w:rPr>
                <w:rFonts w:asciiTheme="minorHAnsi" w:hAnsiTheme="minorHAnsi" w:cstheme="minorHAnsi"/>
              </w:rPr>
              <w:t>товару</w:t>
            </w:r>
          </w:p>
        </w:tc>
        <w:tc>
          <w:tcPr>
            <w:tcW w:w="1356" w:type="dxa"/>
          </w:tcPr>
          <w:p w:rsidR="00622174" w:rsidRPr="00BD735D" w:rsidRDefault="00A209C8" w:rsidP="00421432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BD735D">
              <w:rPr>
                <w:rFonts w:asciiTheme="minorHAnsi" w:hAnsiTheme="minorHAnsi" w:cstheme="minorHAnsi"/>
              </w:rPr>
              <w:br/>
            </w:r>
            <w:r w:rsidRPr="00BD735D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622174" w:rsidRPr="00BD735D" w:rsidRDefault="00B03567" w:rsidP="00421432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BD735D">
              <w:rPr>
                <w:rFonts w:asciiTheme="minorHAnsi" w:hAnsiTheme="minorHAnsi" w:cstheme="minorHAnsi"/>
              </w:rPr>
              <w:br/>
            </w:r>
            <w:r w:rsidRPr="00BD735D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622174" w:rsidRPr="00BD735D" w:rsidRDefault="00B03567" w:rsidP="00657D50">
            <w:pPr>
              <w:jc w:val="center"/>
              <w:rPr>
                <w:rFonts w:asciiTheme="minorHAnsi" w:hAnsiTheme="minorHAnsi" w:cstheme="minorHAnsi"/>
              </w:rPr>
            </w:pPr>
            <w:r>
              <w:br/>
            </w:r>
            <w:r w:rsidRPr="00BD735D">
              <w:rPr>
                <w:rFonts w:asciiTheme="minorHAnsi" w:hAnsiTheme="minorHAnsi" w:cstheme="minorHAnsi"/>
              </w:rPr>
              <w:t>Раз на добу</w:t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BC53D3" w:rsidRPr="00A639B5" w:rsidRDefault="006A71B9" w:rsidP="00BC53D3">
            <w:pPr>
              <w:spacing w:before="0" w:beforeAutospacing="0" w:after="0" w:afterAutospacing="0"/>
              <w:jc w:val="center"/>
            </w:pPr>
            <w:r>
              <w:object w:dxaOrig="691" w:dyaOrig="871">
                <v:shape id="_x0000_i1029" type="#_x0000_t75" style="width:34.4pt;height:43.45pt" o:ole="">
                  <v:imagedata r:id="rId18" o:title=""/>
                </v:shape>
                <o:OLEObject Type="Embed" ProgID="Visio.Drawing.15" ShapeID="_x0000_i1029" DrawAspect="Content" ObjectID="_1675773019" r:id="rId19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030" type="#_x0000_t75" style="width:1in;height:57.75pt" o:ole="">
                  <v:imagedata r:id="rId20" o:title=""/>
                </v:shape>
                <o:OLEObject Type="Embed" ProgID="Visio.Drawing.15" ShapeID="_x0000_i1030" DrawAspect="Content" ObjectID="_1675773020" r:id="rId21"/>
              </w:object>
            </w:r>
          </w:p>
        </w:tc>
        <w:tc>
          <w:tcPr>
            <w:tcW w:w="3686" w:type="dxa"/>
          </w:tcPr>
          <w:p w:rsidR="00BC53D3" w:rsidRPr="00B03567" w:rsidRDefault="00B03567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Відображення даних про продаж товару у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B03567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системі відбувається після завантаження даних з Фронт системи, АРМ ВЗ </w:t>
            </w:r>
          </w:p>
        </w:tc>
        <w:tc>
          <w:tcPr>
            <w:tcW w:w="1869" w:type="dxa"/>
          </w:tcPr>
          <w:p w:rsidR="00BC53D3" w:rsidRPr="00A639B5" w:rsidRDefault="00B03567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продаж товару</w:t>
            </w:r>
          </w:p>
        </w:tc>
        <w:tc>
          <w:tcPr>
            <w:tcW w:w="1806" w:type="dxa"/>
          </w:tcPr>
          <w:p w:rsidR="00BC53D3" w:rsidRPr="00A639B5" w:rsidRDefault="00005A07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дажу товарів</w:t>
            </w:r>
          </w:p>
        </w:tc>
        <w:tc>
          <w:tcPr>
            <w:tcW w:w="1356" w:type="dxa"/>
          </w:tcPr>
          <w:p w:rsidR="00BC53D3" w:rsidRPr="00005A07" w:rsidRDefault="00005A07" w:rsidP="00847F4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BC53D3" w:rsidRPr="00005A07" w:rsidRDefault="00005A07" w:rsidP="00972A3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BC53D3" w:rsidRPr="00886FA9" w:rsidRDefault="00005A07" w:rsidP="00657D50">
            <w:pPr>
              <w:jc w:val="center"/>
              <w:rPr>
                <w:rFonts w:asciiTheme="minorHAnsi" w:hAnsiTheme="minorHAnsi" w:cstheme="minorHAnsi"/>
              </w:rPr>
            </w:pPr>
            <w:r w:rsidRPr="00886FA9"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DB4D55" w:rsidRPr="00A639B5" w:rsidTr="008A5BD2">
        <w:trPr>
          <w:cantSplit/>
          <w:trHeight w:val="3543"/>
        </w:trPr>
        <w:tc>
          <w:tcPr>
            <w:tcW w:w="3397" w:type="dxa"/>
          </w:tcPr>
          <w:p w:rsidR="00DB4D55" w:rsidRPr="00A639B5" w:rsidRDefault="00005A07" w:rsidP="00DB4D55">
            <w:pPr>
              <w:spacing w:before="0" w:beforeAutospacing="0" w:after="0" w:afterAutospacing="0"/>
              <w:jc w:val="center"/>
            </w:pPr>
            <w:r>
              <w:object w:dxaOrig="1621" w:dyaOrig="1501">
                <v:shape id="_x0000_i1031" type="#_x0000_t75" style="width:81.1pt;height:75.25pt" o:ole="">
                  <v:imagedata r:id="rId22" o:title=""/>
                </v:shape>
                <o:OLEObject Type="Embed" ProgID="Visio.Drawing.15" ShapeID="_x0000_i1031" DrawAspect="Content" ObjectID="_1675773021" r:id="rId23"/>
              </w:object>
            </w:r>
            <w:r>
              <w:br/>
            </w:r>
            <w:r>
              <w:br/>
            </w:r>
            <w:r>
              <w:object w:dxaOrig="1456" w:dyaOrig="1171">
                <v:shape id="_x0000_i1032" type="#_x0000_t75" style="width:72.65pt;height:58.4pt" o:ole="">
                  <v:imagedata r:id="rId24" o:title=""/>
                </v:shape>
                <o:OLEObject Type="Embed" ProgID="Visio.Drawing.15" ShapeID="_x0000_i1032" DrawAspect="Content" ObjectID="_1675773022" r:id="rId25"/>
              </w:object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object w:dxaOrig="1456" w:dyaOrig="1336">
                <v:shape id="_x0000_i1033" type="#_x0000_t75" style="width:72.65pt;height:66.15pt" o:ole="">
                  <v:imagedata r:id="rId26" o:title=""/>
                </v:shape>
                <o:OLEObject Type="Embed" ProgID="Visio.Drawing.15" ShapeID="_x0000_i1033" DrawAspect="Content" ObjectID="_1675773023" r:id="rId27"/>
              </w:object>
            </w:r>
          </w:p>
        </w:tc>
        <w:tc>
          <w:tcPr>
            <w:tcW w:w="3686" w:type="dxa"/>
          </w:tcPr>
          <w:p w:rsidR="00DB4D55" w:rsidRPr="00A639B5" w:rsidRDefault="00005A07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продажу товарів, робить необхідний запис у реєстрі проданих товарів,  а також у реєстрі касових операцій. </w:t>
            </w:r>
            <w:r w:rsidR="00237A47">
              <w:rPr>
                <w:rFonts w:asciiTheme="minorHAnsi" w:hAnsiTheme="minorHAnsi" w:cstheme="minorHAnsi"/>
              </w:rPr>
              <w:br/>
            </w:r>
            <w:r w:rsidR="00237A47">
              <w:rPr>
                <w:rFonts w:asciiTheme="minorHAnsi" w:hAnsiTheme="minorHAnsi" w:cstheme="minorHAnsi"/>
              </w:rPr>
              <w:br/>
            </w:r>
            <w:r w:rsidR="00237A47">
              <w:rPr>
                <w:rFonts w:asciiTheme="minorHAnsi" w:hAnsiTheme="minorHAnsi" w:cstheme="minorHAnsi"/>
              </w:rPr>
              <w:br/>
            </w:r>
            <w:r w:rsidR="00237A47">
              <w:rPr>
                <w:rFonts w:asciiTheme="minorHAnsi" w:hAnsiTheme="minorHAnsi" w:cstheme="minorHAnsi"/>
              </w:rPr>
              <w:br/>
              <w:t>Реєстр проданих товарів зберігає всю необхідн</w:t>
            </w:r>
            <w:r w:rsidR="009C745D">
              <w:rPr>
                <w:rFonts w:asciiTheme="minorHAnsi" w:hAnsiTheme="minorHAnsi" w:cstheme="minorHAnsi"/>
              </w:rPr>
              <w:t xml:space="preserve">у інформацію про продаж товарів </w:t>
            </w:r>
            <w:r w:rsidR="00237A47">
              <w:rPr>
                <w:rFonts w:asciiTheme="minorHAnsi" w:hAnsiTheme="minorHAnsi" w:cstheme="minorHAnsi"/>
              </w:rPr>
              <w:t>ВПЗ</w:t>
            </w:r>
            <w:r w:rsidR="00610EAE">
              <w:rPr>
                <w:rFonts w:asciiTheme="minorHAnsi" w:hAnsiTheme="minorHAnsi" w:cstheme="minorHAnsi"/>
              </w:rPr>
              <w:t>.</w:t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  <w:t>У реєстрі касових операцій зберігається вся необхідна фіскальна інформація про продаж товару,  а також інформація про касову операцію.</w:t>
            </w:r>
          </w:p>
        </w:tc>
        <w:tc>
          <w:tcPr>
            <w:tcW w:w="1869" w:type="dxa"/>
          </w:tcPr>
          <w:p w:rsidR="00DB4D55" w:rsidRPr="00A639B5" w:rsidRDefault="00237A47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онсолідовані дані про продаж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  <w:t>Консолідовані дані про продаж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  <w:t>Консолідовані дані про касову операцію</w:t>
            </w:r>
          </w:p>
        </w:tc>
        <w:tc>
          <w:tcPr>
            <w:tcW w:w="1806" w:type="dxa"/>
          </w:tcPr>
          <w:p w:rsidR="00DB4D55" w:rsidRPr="00886FA9" w:rsidRDefault="00237A47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886FA9">
              <w:rPr>
                <w:rFonts w:asciiTheme="minorHAnsi" w:hAnsiTheme="minorHAnsi" w:cstheme="minorHAnsi"/>
              </w:rPr>
              <w:t>Запис у реєстрах</w:t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  <w:t xml:space="preserve">Інформація для відповідального бухгалтера </w:t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</w:r>
            <w:r w:rsidR="00D002D6" w:rsidRPr="00886FA9">
              <w:rPr>
                <w:rFonts w:asciiTheme="minorHAnsi" w:hAnsiTheme="minorHAnsi" w:cstheme="minorHAnsi"/>
              </w:rPr>
              <w:br/>
              <w:t>Інформація для відповідального співробітника департаменту фінансів</w:t>
            </w:r>
          </w:p>
        </w:tc>
        <w:tc>
          <w:tcPr>
            <w:tcW w:w="1356" w:type="dxa"/>
          </w:tcPr>
          <w:p w:rsidR="00DB4D55" w:rsidRPr="00D002D6" w:rsidRDefault="00237A47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  <w:lang w:val="en-US"/>
              </w:rPr>
              <w:t>ERP</w:t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3A1549" w:rsidRDefault="00237A47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3A1549">
              <w:rPr>
                <w:rFonts w:asciiTheme="minorHAnsi" w:hAnsiTheme="minorHAnsi" w:cstheme="minorHAnsi"/>
              </w:rPr>
              <w:t xml:space="preserve"> </w:t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t>Відповідальний бухгалтер з руху ТМЦ</w:t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  <w:t xml:space="preserve">Відповідальний співробітник департаменту фінансів </w:t>
            </w:r>
          </w:p>
        </w:tc>
        <w:tc>
          <w:tcPr>
            <w:tcW w:w="1594" w:type="dxa"/>
          </w:tcPr>
          <w:p w:rsidR="00DB4D55" w:rsidRPr="00A639B5" w:rsidRDefault="00237A47" w:rsidP="00886FA9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  <w:t>Автоматично</w:t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  <w:t>Автоматично</w:t>
            </w:r>
          </w:p>
        </w:tc>
      </w:tr>
      <w:tr w:rsidR="00DB4D55" w:rsidRPr="00A639B5" w:rsidTr="00657D50">
        <w:trPr>
          <w:cantSplit/>
          <w:trHeight w:val="1922"/>
        </w:trPr>
        <w:tc>
          <w:tcPr>
            <w:tcW w:w="3397" w:type="dxa"/>
          </w:tcPr>
          <w:p w:rsidR="00DB4D55" w:rsidRPr="00A639B5" w:rsidRDefault="007D09EC" w:rsidP="00DB4D55">
            <w:pPr>
              <w:spacing w:before="0" w:beforeAutospacing="0" w:after="0" w:afterAutospacing="0"/>
              <w:jc w:val="center"/>
            </w:pPr>
            <w:r>
              <w:object w:dxaOrig="1471" w:dyaOrig="1155">
                <v:shape id="_x0000_i1034" type="#_x0000_t75" style="width:73.95pt;height:57.75pt" o:ole="">
                  <v:imagedata r:id="rId28" o:title=""/>
                </v:shape>
                <o:OLEObject Type="Embed" ProgID="Visio.Drawing.15" ShapeID="_x0000_i1034" DrawAspect="Content" ObjectID="_1675773024" r:id="rId29"/>
              </w:object>
            </w:r>
          </w:p>
        </w:tc>
        <w:tc>
          <w:tcPr>
            <w:tcW w:w="3686" w:type="dxa"/>
          </w:tcPr>
          <w:p w:rsidR="00DB4D55" w:rsidRPr="00A639B5" w:rsidRDefault="004A2F7C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з реєстру проданих товарів передається відповідальному бухгалтеру з </w:t>
            </w:r>
            <w:r w:rsidR="003D5771">
              <w:rPr>
                <w:rFonts w:asciiTheme="minorHAnsi" w:hAnsiTheme="minorHAnsi" w:cstheme="minorHAnsi"/>
              </w:rPr>
              <w:t xml:space="preserve">руху ТМЦ у вигляді первинних документів, та системних. </w:t>
            </w:r>
          </w:p>
        </w:tc>
        <w:tc>
          <w:tcPr>
            <w:tcW w:w="1869" w:type="dxa"/>
          </w:tcPr>
          <w:p w:rsidR="00DB4D55" w:rsidRPr="00886FA9" w:rsidRDefault="003D5771" w:rsidP="00DB4D55">
            <w:pPr>
              <w:jc w:val="center"/>
              <w:rPr>
                <w:rFonts w:asciiTheme="minorHAnsi" w:hAnsiTheme="minorHAnsi" w:cstheme="minorHAnsi"/>
              </w:rPr>
            </w:pPr>
            <w:r w:rsidRPr="00886FA9">
              <w:rPr>
                <w:rFonts w:asciiTheme="minorHAnsi" w:hAnsiTheme="minorHAnsi" w:cstheme="minorHAnsi"/>
              </w:rPr>
              <w:t>Інформація з реєстру проданих товарів</w:t>
            </w:r>
          </w:p>
        </w:tc>
        <w:tc>
          <w:tcPr>
            <w:tcW w:w="1806" w:type="dxa"/>
          </w:tcPr>
          <w:p w:rsidR="00DB4D55" w:rsidRPr="00A639B5" w:rsidRDefault="00DB4D55" w:rsidP="00BA2B7C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886FA9" w:rsidRDefault="003D5771" w:rsidP="00DB4D55">
            <w:pPr>
              <w:jc w:val="center"/>
              <w:rPr>
                <w:rFonts w:asciiTheme="minorHAnsi" w:hAnsiTheme="minorHAnsi" w:cstheme="minorHAnsi"/>
              </w:rPr>
            </w:pPr>
            <w:r w:rsidRPr="00886FA9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886FA9" w:rsidRDefault="001F3519" w:rsidP="00DB4D55">
            <w:pPr>
              <w:jc w:val="center"/>
              <w:rPr>
                <w:rFonts w:asciiTheme="minorHAnsi" w:hAnsiTheme="minorHAnsi" w:cstheme="minorHAnsi"/>
              </w:rPr>
            </w:pPr>
            <w:r w:rsidRPr="00886FA9">
              <w:rPr>
                <w:rFonts w:asciiTheme="minorHAnsi" w:hAnsiTheme="minorHAnsi" w:cstheme="minorHAnsi"/>
              </w:rPr>
              <w:t>Бухгалтер з руху ТМЦ</w:t>
            </w:r>
          </w:p>
        </w:tc>
        <w:tc>
          <w:tcPr>
            <w:tcW w:w="1594" w:type="dxa"/>
          </w:tcPr>
          <w:p w:rsidR="00DB4D55" w:rsidRPr="00A267E8" w:rsidRDefault="00DB4D55" w:rsidP="00DB4D55">
            <w:pPr>
              <w:rPr>
                <w:lang w:val="ru-RU"/>
              </w:rPr>
            </w:pPr>
          </w:p>
        </w:tc>
      </w:tr>
      <w:tr w:rsidR="00DB4D55" w:rsidRPr="00A639B5" w:rsidTr="00860C32">
        <w:trPr>
          <w:cantSplit/>
        </w:trPr>
        <w:tc>
          <w:tcPr>
            <w:tcW w:w="3397" w:type="dxa"/>
          </w:tcPr>
          <w:p w:rsidR="00DB4D55" w:rsidRPr="00A639B5" w:rsidRDefault="007D09EC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5" type="#_x0000_t75" style="width:1in;height:57.75pt" o:ole="">
                  <v:imagedata r:id="rId30" o:title=""/>
                </v:shape>
                <o:OLEObject Type="Embed" ProgID="Visio.Drawing.15" ShapeID="_x0000_i1035" DrawAspect="Content" ObjectID="_1675773025" r:id="rId31"/>
              </w:object>
            </w:r>
          </w:p>
        </w:tc>
        <w:tc>
          <w:tcPr>
            <w:tcW w:w="3686" w:type="dxa"/>
          </w:tcPr>
          <w:p w:rsidR="00DB4D55" w:rsidRPr="00A267E8" w:rsidRDefault="00A267E8" w:rsidP="00874F3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з реєстру проданих товарів </w:t>
            </w:r>
            <w:r w:rsidR="00874F34">
              <w:rPr>
                <w:rFonts w:asciiTheme="minorHAnsi" w:hAnsiTheme="minorHAnsi" w:cstheme="minorHAnsi"/>
              </w:rPr>
              <w:t xml:space="preserve">передається в управління ТМЦ, та формує </w:t>
            </w:r>
            <w:r w:rsidR="00874F34" w:rsidRPr="00874F34">
              <w:rPr>
                <w:rFonts w:asciiTheme="minorHAnsi" w:hAnsiTheme="minorHAnsi" w:cstheme="minorHAnsi"/>
              </w:rPr>
              <w:t>складське проведення системного документу продажу</w:t>
            </w:r>
            <w:r w:rsidR="00874F34">
              <w:rPr>
                <w:rFonts w:asciiTheme="minorHAnsi" w:hAnsiTheme="minorHAnsi" w:cstheme="minorHAnsi"/>
              </w:rPr>
              <w:t>, яке зміни</w:t>
            </w:r>
            <w:r w:rsidR="001A70E2">
              <w:rPr>
                <w:rFonts w:asciiTheme="minorHAnsi" w:hAnsiTheme="minorHAnsi" w:cstheme="minorHAnsi"/>
              </w:rPr>
              <w:t>ть кількість товарів у ВПЗ</w:t>
            </w:r>
            <w:r w:rsidR="00886FA9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1869" w:type="dxa"/>
          </w:tcPr>
          <w:p w:rsidR="00DB4D55" w:rsidRPr="00A639B5" w:rsidRDefault="001A70E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проданих товарів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1A70E2" w:rsidRDefault="001A70E2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1A70E2" w:rsidRDefault="001A70E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за управління ТМЦ</w:t>
            </w:r>
          </w:p>
        </w:tc>
        <w:tc>
          <w:tcPr>
            <w:tcW w:w="1594" w:type="dxa"/>
          </w:tcPr>
          <w:p w:rsidR="00DB4D55" w:rsidRPr="00A639B5" w:rsidRDefault="00DB4D55" w:rsidP="00DB4D55"/>
        </w:tc>
      </w:tr>
      <w:tr w:rsidR="00DB4D55" w:rsidRPr="00A639B5" w:rsidTr="00860C32">
        <w:trPr>
          <w:cantSplit/>
        </w:trPr>
        <w:tc>
          <w:tcPr>
            <w:tcW w:w="3397" w:type="dxa"/>
          </w:tcPr>
          <w:p w:rsidR="00DB4D55" w:rsidRPr="00A639B5" w:rsidRDefault="007D09EC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6" type="#_x0000_t75" style="width:1in;height:57.75pt" o:ole="">
                  <v:imagedata r:id="rId32" o:title=""/>
                </v:shape>
                <o:OLEObject Type="Embed" ProgID="Visio.Drawing.15" ShapeID="_x0000_i1036" DrawAspect="Content" ObjectID="_1675773026" r:id="rId33"/>
              </w:object>
            </w:r>
          </w:p>
        </w:tc>
        <w:tc>
          <w:tcPr>
            <w:tcW w:w="3686" w:type="dxa"/>
          </w:tcPr>
          <w:p w:rsidR="00977E23" w:rsidRPr="00A639B5" w:rsidRDefault="001A70E2" w:rsidP="00B1011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657D50">
              <w:rPr>
                <w:rFonts w:asciiTheme="minorHAnsi" w:hAnsiTheme="minorHAnsi" w:cs="Times New Roman"/>
              </w:rPr>
              <w:t xml:space="preserve">Відповідальний співробітник департаменту фінансів отримує інформацію по еквайрингових </w:t>
            </w:r>
            <w:r w:rsidR="00B1011D">
              <w:rPr>
                <w:rFonts w:asciiTheme="minorHAnsi" w:hAnsiTheme="minorHAnsi" w:cs="Times New Roman"/>
              </w:rPr>
              <w:t>операціях, яка побудована на реє</w:t>
            </w:r>
            <w:r w:rsidRPr="00657D50">
              <w:rPr>
                <w:rFonts w:asciiTheme="minorHAnsi" w:hAnsiTheme="minorHAnsi" w:cs="Times New Roman"/>
              </w:rPr>
              <w:t>стрі касових операцій.</w:t>
            </w:r>
          </w:p>
        </w:tc>
        <w:tc>
          <w:tcPr>
            <w:tcW w:w="1869" w:type="dxa"/>
          </w:tcPr>
          <w:p w:rsidR="00DB4D55" w:rsidRPr="00A639B5" w:rsidRDefault="001822A8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касових операцій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1822A8" w:rsidRDefault="001822A8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A639B5" w:rsidRDefault="001822A8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департаменту фінансів</w:t>
            </w:r>
          </w:p>
        </w:tc>
        <w:tc>
          <w:tcPr>
            <w:tcW w:w="1594" w:type="dxa"/>
          </w:tcPr>
          <w:p w:rsidR="00DB4D55" w:rsidRPr="00A639B5" w:rsidRDefault="00DB4D55" w:rsidP="00DB4D55"/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9300CD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7D09EC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657D50" w:rsidRDefault="00C67B67" w:rsidP="009E306E">
            <w:pPr>
              <w:rPr>
                <w:rFonts w:asciiTheme="minorHAnsi" w:hAnsiTheme="minorHAnsi" w:cstheme="minorHAnsi"/>
              </w:rPr>
            </w:pPr>
            <w:r w:rsidRPr="00657D50">
              <w:rPr>
                <w:rFonts w:asciiTheme="minorHAnsi" w:hAnsiTheme="minorHAnsi" w:cstheme="minorHAnsi"/>
              </w:rPr>
              <w:t xml:space="preserve"> </w:t>
            </w:r>
            <w:r w:rsidR="009E306E" w:rsidRPr="00657D50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657D50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E31B2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9539D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584" w:type="dxa"/>
          </w:tcPr>
          <w:p w:rsidR="00E31B28" w:rsidRPr="00A9539D" w:rsidRDefault="001F351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Руденко Г.Б.</w:t>
            </w:r>
          </w:p>
        </w:tc>
        <w:tc>
          <w:tcPr>
            <w:tcW w:w="2127" w:type="dxa"/>
          </w:tcPr>
          <w:p w:rsidR="00E31B28" w:rsidRPr="00A9539D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  <w:vMerge w:val="restart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E31B28" w:rsidRPr="00A9539D" w:rsidRDefault="001F351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директора департаменту</w:t>
            </w:r>
          </w:p>
        </w:tc>
        <w:tc>
          <w:tcPr>
            <w:tcW w:w="1584" w:type="dxa"/>
          </w:tcPr>
          <w:p w:rsidR="00E31B28" w:rsidRPr="00A9539D" w:rsidRDefault="001F351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Лека О.М.</w:t>
            </w:r>
          </w:p>
        </w:tc>
        <w:tc>
          <w:tcPr>
            <w:tcW w:w="2127" w:type="dxa"/>
          </w:tcPr>
          <w:p w:rsidR="00E31B28" w:rsidRPr="00A9539D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1217C3" w:rsidRPr="00A639B5" w:rsidTr="00E31B28">
        <w:tc>
          <w:tcPr>
            <w:tcW w:w="2122" w:type="dxa"/>
            <w:vMerge/>
            <w:vAlign w:val="center"/>
          </w:tcPr>
          <w:p w:rsidR="001217C3" w:rsidRPr="00A639B5" w:rsidRDefault="001217C3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1217C3" w:rsidRPr="001217C3" w:rsidRDefault="001217C3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Начальник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управління</w:t>
            </w:r>
            <w:proofErr w:type="spellEnd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процесами</w:t>
            </w:r>
            <w:proofErr w:type="spellEnd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обслуговування</w:t>
            </w:r>
            <w:proofErr w:type="spellEnd"/>
          </w:p>
        </w:tc>
        <w:tc>
          <w:tcPr>
            <w:tcW w:w="1584" w:type="dxa"/>
          </w:tcPr>
          <w:p w:rsidR="001217C3" w:rsidRPr="00A9539D" w:rsidRDefault="001217C3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Кочіна О.С.</w:t>
            </w:r>
          </w:p>
        </w:tc>
        <w:tc>
          <w:tcPr>
            <w:tcW w:w="2127" w:type="dxa"/>
          </w:tcPr>
          <w:p w:rsidR="001217C3" w:rsidRPr="00A9539D" w:rsidRDefault="001217C3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1217C3" w:rsidRPr="00A639B5" w:rsidRDefault="001217C3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1217C3" w:rsidRPr="00A639B5" w:rsidRDefault="001217C3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  <w:vMerge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E31B28" w:rsidRPr="00A9539D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E31B28" w:rsidRPr="00A9539D" w:rsidRDefault="00A9539D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="0030738F" w:rsidRPr="00A9539D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2127" w:type="dxa"/>
          </w:tcPr>
          <w:p w:rsidR="00E31B28" w:rsidRPr="00A9539D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B46C86" w:rsidRPr="00A639B5" w:rsidTr="00E31B28">
        <w:tc>
          <w:tcPr>
            <w:tcW w:w="2122" w:type="dxa"/>
          </w:tcPr>
          <w:p w:rsidR="00B46C86" w:rsidRPr="00A639B5" w:rsidRDefault="00B46C86" w:rsidP="00B46C86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B46C86" w:rsidRPr="00914A88" w:rsidRDefault="00B46C86" w:rsidP="00B46C86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914A88">
              <w:rPr>
                <w:rFonts w:asciiTheme="minorHAnsi" w:hAnsiTheme="minorHAnsi" w:cstheme="minorHAnsi"/>
              </w:rPr>
              <w:t>Головний бухгалтер</w:t>
            </w:r>
          </w:p>
        </w:tc>
        <w:tc>
          <w:tcPr>
            <w:tcW w:w="1584" w:type="dxa"/>
          </w:tcPr>
          <w:p w:rsidR="00B46C86" w:rsidRPr="00914A88" w:rsidRDefault="00B46C86" w:rsidP="00B46C8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proofErr w:type="spellStart"/>
            <w:r w:rsidRPr="00914A88">
              <w:rPr>
                <w:rFonts w:asciiTheme="minorHAnsi" w:hAnsiTheme="minorHAnsi" w:cstheme="minorHAnsi"/>
              </w:rPr>
              <w:t>Куц</w:t>
            </w:r>
            <w:proofErr w:type="spellEnd"/>
            <w:r w:rsidRPr="00914A88">
              <w:rPr>
                <w:rFonts w:asciiTheme="minorHAnsi" w:hAnsiTheme="minorHAnsi" w:cstheme="minorHAnsi"/>
              </w:rPr>
              <w:t xml:space="preserve"> І.В.</w:t>
            </w:r>
          </w:p>
        </w:tc>
        <w:tc>
          <w:tcPr>
            <w:tcW w:w="2127" w:type="dxa"/>
          </w:tcPr>
          <w:p w:rsidR="00B46C86" w:rsidRPr="00A9539D" w:rsidRDefault="00B46C86" w:rsidP="00B46C86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B46C86" w:rsidRPr="00A639B5" w:rsidRDefault="00B46C86" w:rsidP="00B46C86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B46C86" w:rsidRPr="00A639B5" w:rsidRDefault="00B46C86" w:rsidP="00B46C86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3271C8" w:rsidRPr="00A639B5" w:rsidTr="00E31B28">
        <w:tc>
          <w:tcPr>
            <w:tcW w:w="2122" w:type="dxa"/>
          </w:tcPr>
          <w:p w:rsidR="003271C8" w:rsidRPr="00A639B5" w:rsidRDefault="003271C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3271C8" w:rsidRPr="003271C8" w:rsidRDefault="003271C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Заступник </w:t>
            </w:r>
            <w:r>
              <w:rPr>
                <w:rFonts w:asciiTheme="minorHAnsi" w:hAnsiTheme="minorHAnsi" w:cstheme="minorHAnsi"/>
                <w:szCs w:val="20"/>
              </w:rPr>
              <w:t>начальнику відділу контролю виконання облікових політик</w:t>
            </w:r>
          </w:p>
        </w:tc>
        <w:tc>
          <w:tcPr>
            <w:tcW w:w="1584" w:type="dxa"/>
          </w:tcPr>
          <w:p w:rsidR="003271C8" w:rsidRPr="003271C8" w:rsidRDefault="003271C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Морозова Н.Ю.</w:t>
            </w:r>
          </w:p>
        </w:tc>
        <w:tc>
          <w:tcPr>
            <w:tcW w:w="2127" w:type="dxa"/>
          </w:tcPr>
          <w:p w:rsidR="003271C8" w:rsidRPr="00A9539D" w:rsidRDefault="003271C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3271C8" w:rsidRPr="00A639B5" w:rsidRDefault="003271C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3271C8" w:rsidRPr="00A639B5" w:rsidRDefault="003271C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E31B28" w:rsidRPr="00A9539D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E31B28" w:rsidRPr="00A9539D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2127" w:type="dxa"/>
          </w:tcPr>
          <w:p w:rsidR="00E31B28" w:rsidRPr="00A9539D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bookmarkStart w:id="1" w:name="_GoBack"/>
      <w:bookmarkEnd w:id="1"/>
    </w:p>
    <w:sectPr w:rsidR="00F202E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1D83" w:rsidRDefault="005A1D83" w:rsidP="00D6047B">
      <w:pPr>
        <w:spacing w:before="0" w:after="0"/>
      </w:pPr>
      <w:r>
        <w:separator/>
      </w:r>
    </w:p>
  </w:endnote>
  <w:endnote w:type="continuationSeparator" w:id="0">
    <w:p w:rsidR="005A1D83" w:rsidRDefault="005A1D83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1D83" w:rsidRDefault="005A1D83" w:rsidP="00D6047B">
      <w:pPr>
        <w:spacing w:before="0" w:after="0"/>
      </w:pPr>
      <w:r>
        <w:separator/>
      </w:r>
    </w:p>
  </w:footnote>
  <w:footnote w:type="continuationSeparator" w:id="0">
    <w:p w:rsidR="005A1D83" w:rsidRDefault="005A1D83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E0026F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E0026F">
            <w:rPr>
              <w:rFonts w:asciiTheme="minorHAnsi" w:hAnsiTheme="minorHAnsi" w:cstheme="minorHAnsi"/>
              <w:szCs w:val="20"/>
            </w:rPr>
            <w:t>5.3.1 Товари - продаж (автоматизоване ВПЗ)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E0026F">
            <w:rPr>
              <w:rFonts w:ascii="Calibri" w:hAnsi="Calibri" w:cs="Calibri"/>
              <w:szCs w:val="20"/>
            </w:rPr>
            <w:t>24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7964ED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7964ED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DA2671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E0026F">
            <w:rPr>
              <w:rFonts w:asciiTheme="minorHAnsi" w:hAnsiTheme="minorHAnsi" w:cstheme="minorHAnsi"/>
              <w:szCs w:val="20"/>
            </w:rPr>
            <w:t>5.3.1 Товари - продаж (автоматизоване ВПЗ)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DA2671">
            <w:rPr>
              <w:rFonts w:asciiTheme="minorHAnsi" w:hAnsiTheme="minorHAnsi" w:cstheme="minorHAnsi"/>
              <w:szCs w:val="20"/>
            </w:rPr>
            <w:t xml:space="preserve"> 24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7964ED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7964ED">
            <w:rPr>
              <w:rFonts w:asciiTheme="minorHAnsi" w:hAnsiTheme="minorHAnsi" w:cstheme="minorHAnsi"/>
              <w:noProof/>
              <w:szCs w:val="20"/>
            </w:rPr>
            <w:t>6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1E6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0CF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C3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22A8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18B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37A47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44C"/>
    <w:rsid w:val="002C04CC"/>
    <w:rsid w:val="002C0823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1C8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317B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2D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1F7A"/>
    <w:rsid w:val="00442522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4A1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64E"/>
    <w:rsid w:val="005A1869"/>
    <w:rsid w:val="005A1D83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57D50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0C06"/>
    <w:rsid w:val="00792B12"/>
    <w:rsid w:val="00792F40"/>
    <w:rsid w:val="00793C04"/>
    <w:rsid w:val="007964ED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996"/>
    <w:rsid w:val="007B7CCA"/>
    <w:rsid w:val="007C0120"/>
    <w:rsid w:val="007C1CC5"/>
    <w:rsid w:val="007C24CB"/>
    <w:rsid w:val="007C6A71"/>
    <w:rsid w:val="007C6D53"/>
    <w:rsid w:val="007C6DBA"/>
    <w:rsid w:val="007C77AD"/>
    <w:rsid w:val="007D09EC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4F34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86FA9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A7599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698A"/>
    <w:rsid w:val="009C7393"/>
    <w:rsid w:val="009C745D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3D3F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39D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11D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6C86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D735D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646"/>
    <w:rsid w:val="00E0682C"/>
    <w:rsid w:val="00E07B6E"/>
    <w:rsid w:val="00E07D89"/>
    <w:rsid w:val="00E119BA"/>
    <w:rsid w:val="00E14536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CB9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7BDD"/>
    <w:rsid w:val="00FB0C8D"/>
    <w:rsid w:val="00FB18F7"/>
    <w:rsid w:val="00FB1961"/>
    <w:rsid w:val="00FB35B6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69A138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BF0CA5-5079-4475-9F4F-7D0EBFF932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6</Pages>
  <Words>3187</Words>
  <Characters>1817</Characters>
  <Application>Microsoft Office Word</Application>
  <DocSecurity>0</DocSecurity>
  <Lines>15</Lines>
  <Paragraphs>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4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10</cp:revision>
  <cp:lastPrinted>2020-09-02T09:54:00Z</cp:lastPrinted>
  <dcterms:created xsi:type="dcterms:W3CDTF">2021-02-23T16:18:00Z</dcterms:created>
  <dcterms:modified xsi:type="dcterms:W3CDTF">2021-02-25T13:34:00Z</dcterms:modified>
</cp:coreProperties>
</file>